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0D4C" w:rsidRPr="007262BC" w:rsidRDefault="00C06991" w:rsidP="007262BC">
      <w:pPr>
        <w:rPr>
          <w:rStyle w:val="a6"/>
          <w:color w:val="auto"/>
          <w:u w:val="none"/>
        </w:rPr>
      </w:pPr>
      <w:r>
        <w:rPr>
          <w:noProof/>
        </w:rPr>
        <w:pict>
          <v:rect id="_x0000_s2051" style="position:absolute;left:0;text-align:left;margin-left:134.8pt;margin-top:3.75pt;width:100.15pt;height:13.8pt;z-index:251658240" stroked="f"/>
        </w:pict>
      </w:r>
      <w:r w:rsidR="007648D1">
        <w:object w:dxaOrig="9701" w:dyaOrig="9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1.35pt" o:ole="">
            <v:imagedata r:id="rId7" o:title=""/>
          </v:shape>
          <o:OLEObject Type="Embed" ProgID="Visio.Drawing.11" ShapeID="_x0000_i1025" DrawAspect="Content" ObjectID="_1549198847" r:id="rId8"/>
        </w:object>
      </w:r>
    </w:p>
    <w:sectPr w:rsidR="00620D4C" w:rsidRPr="007262BC" w:rsidSect="00BC03FC"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0DF8" w:rsidRDefault="001C0DF8" w:rsidP="003A30BC">
      <w:r>
        <w:separator/>
      </w:r>
    </w:p>
  </w:endnote>
  <w:endnote w:type="continuationSeparator" w:id="0">
    <w:p w:rsidR="001C0DF8" w:rsidRDefault="001C0DF8" w:rsidP="003A30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0DF8" w:rsidRDefault="001C0DF8" w:rsidP="003A30BC">
      <w:r>
        <w:separator/>
      </w:r>
    </w:p>
  </w:footnote>
  <w:footnote w:type="continuationSeparator" w:id="0">
    <w:p w:rsidR="001C0DF8" w:rsidRDefault="001C0DF8" w:rsidP="003A30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910CBC"/>
    <w:multiLevelType w:val="hybridMultilevel"/>
    <w:tmpl w:val="58FA0218"/>
    <w:lvl w:ilvl="0" w:tplc="6A6A02A8">
      <w:start w:val="12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D00B9D"/>
    <w:multiLevelType w:val="multilevel"/>
    <w:tmpl w:val="60EEFC8E"/>
    <w:lvl w:ilvl="0">
      <w:start w:val="12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796873"/>
    <w:multiLevelType w:val="hybridMultilevel"/>
    <w:tmpl w:val="47FAC282"/>
    <w:lvl w:ilvl="0" w:tplc="0F047E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294DA7"/>
    <w:multiLevelType w:val="hybridMultilevel"/>
    <w:tmpl w:val="F18655AA"/>
    <w:lvl w:ilvl="0" w:tplc="CAF47CA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B235C9"/>
    <w:multiLevelType w:val="hybridMultilevel"/>
    <w:tmpl w:val="A5EA7A3C"/>
    <w:lvl w:ilvl="0" w:tplc="926813A2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9D37A17"/>
    <w:multiLevelType w:val="multilevel"/>
    <w:tmpl w:val="2898A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06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30BC"/>
    <w:rsid w:val="000011BE"/>
    <w:rsid w:val="0000187C"/>
    <w:rsid w:val="0001171B"/>
    <w:rsid w:val="000137BC"/>
    <w:rsid w:val="0001754A"/>
    <w:rsid w:val="00035383"/>
    <w:rsid w:val="00040383"/>
    <w:rsid w:val="00040561"/>
    <w:rsid w:val="00045DF2"/>
    <w:rsid w:val="0005230B"/>
    <w:rsid w:val="00060727"/>
    <w:rsid w:val="000618BB"/>
    <w:rsid w:val="000703D3"/>
    <w:rsid w:val="000709AC"/>
    <w:rsid w:val="000740BF"/>
    <w:rsid w:val="000762D9"/>
    <w:rsid w:val="00095157"/>
    <w:rsid w:val="000A2ADD"/>
    <w:rsid w:val="000E64B1"/>
    <w:rsid w:val="000E69AC"/>
    <w:rsid w:val="000F52F5"/>
    <w:rsid w:val="000F7ACC"/>
    <w:rsid w:val="001008D2"/>
    <w:rsid w:val="001121B2"/>
    <w:rsid w:val="00113C40"/>
    <w:rsid w:val="00114B50"/>
    <w:rsid w:val="00115966"/>
    <w:rsid w:val="00125083"/>
    <w:rsid w:val="00132093"/>
    <w:rsid w:val="00145E95"/>
    <w:rsid w:val="00153156"/>
    <w:rsid w:val="00154783"/>
    <w:rsid w:val="001566E4"/>
    <w:rsid w:val="00163464"/>
    <w:rsid w:val="001705D9"/>
    <w:rsid w:val="001732B2"/>
    <w:rsid w:val="00181304"/>
    <w:rsid w:val="001A24EB"/>
    <w:rsid w:val="001A5B7F"/>
    <w:rsid w:val="001B3BB6"/>
    <w:rsid w:val="001B60CB"/>
    <w:rsid w:val="001C0DF8"/>
    <w:rsid w:val="001E3E11"/>
    <w:rsid w:val="001E5344"/>
    <w:rsid w:val="001E53BE"/>
    <w:rsid w:val="001F1A80"/>
    <w:rsid w:val="001F1B22"/>
    <w:rsid w:val="002022A4"/>
    <w:rsid w:val="00207328"/>
    <w:rsid w:val="00216983"/>
    <w:rsid w:val="0022636A"/>
    <w:rsid w:val="002501CD"/>
    <w:rsid w:val="002631CA"/>
    <w:rsid w:val="002B0906"/>
    <w:rsid w:val="002B6D5C"/>
    <w:rsid w:val="002B7D58"/>
    <w:rsid w:val="002C6BEE"/>
    <w:rsid w:val="002E4FFE"/>
    <w:rsid w:val="002E76AB"/>
    <w:rsid w:val="00312BAE"/>
    <w:rsid w:val="003162D6"/>
    <w:rsid w:val="0031754F"/>
    <w:rsid w:val="00321D3E"/>
    <w:rsid w:val="00323FDE"/>
    <w:rsid w:val="00334F7B"/>
    <w:rsid w:val="00341B75"/>
    <w:rsid w:val="00352E9C"/>
    <w:rsid w:val="00370B03"/>
    <w:rsid w:val="00371037"/>
    <w:rsid w:val="00375D73"/>
    <w:rsid w:val="00382DA9"/>
    <w:rsid w:val="003A30BC"/>
    <w:rsid w:val="003B0FAE"/>
    <w:rsid w:val="003B165E"/>
    <w:rsid w:val="003B18A9"/>
    <w:rsid w:val="003B2DFF"/>
    <w:rsid w:val="003C3BBC"/>
    <w:rsid w:val="003D0634"/>
    <w:rsid w:val="003E023C"/>
    <w:rsid w:val="003E3F35"/>
    <w:rsid w:val="00410D12"/>
    <w:rsid w:val="00421E61"/>
    <w:rsid w:val="00426944"/>
    <w:rsid w:val="00430C9D"/>
    <w:rsid w:val="004534D8"/>
    <w:rsid w:val="004619E8"/>
    <w:rsid w:val="00463B1F"/>
    <w:rsid w:val="0047530B"/>
    <w:rsid w:val="0047759C"/>
    <w:rsid w:val="00492812"/>
    <w:rsid w:val="00495D37"/>
    <w:rsid w:val="00496A35"/>
    <w:rsid w:val="004A0F56"/>
    <w:rsid w:val="004A27D6"/>
    <w:rsid w:val="004A56B0"/>
    <w:rsid w:val="004C2B65"/>
    <w:rsid w:val="004D26E8"/>
    <w:rsid w:val="004E3E33"/>
    <w:rsid w:val="004E4269"/>
    <w:rsid w:val="004E5ADF"/>
    <w:rsid w:val="004F6E57"/>
    <w:rsid w:val="0050316D"/>
    <w:rsid w:val="005032C7"/>
    <w:rsid w:val="00504530"/>
    <w:rsid w:val="0052124C"/>
    <w:rsid w:val="00521B15"/>
    <w:rsid w:val="00533C9B"/>
    <w:rsid w:val="00545F48"/>
    <w:rsid w:val="00551813"/>
    <w:rsid w:val="00556213"/>
    <w:rsid w:val="005607BF"/>
    <w:rsid w:val="00565B2C"/>
    <w:rsid w:val="005742F6"/>
    <w:rsid w:val="005855B5"/>
    <w:rsid w:val="005961F4"/>
    <w:rsid w:val="005962F0"/>
    <w:rsid w:val="005B1AAD"/>
    <w:rsid w:val="005B3608"/>
    <w:rsid w:val="005C1009"/>
    <w:rsid w:val="005C2DAF"/>
    <w:rsid w:val="005D121F"/>
    <w:rsid w:val="005D16CC"/>
    <w:rsid w:val="005D63A6"/>
    <w:rsid w:val="00607B38"/>
    <w:rsid w:val="00620D4C"/>
    <w:rsid w:val="006249B6"/>
    <w:rsid w:val="0062636B"/>
    <w:rsid w:val="00630818"/>
    <w:rsid w:val="00632092"/>
    <w:rsid w:val="00634574"/>
    <w:rsid w:val="00645A84"/>
    <w:rsid w:val="006475D1"/>
    <w:rsid w:val="00655708"/>
    <w:rsid w:val="00667A54"/>
    <w:rsid w:val="00671AC1"/>
    <w:rsid w:val="0067258D"/>
    <w:rsid w:val="00676137"/>
    <w:rsid w:val="006815C5"/>
    <w:rsid w:val="00695ABA"/>
    <w:rsid w:val="006A1659"/>
    <w:rsid w:val="006A24F2"/>
    <w:rsid w:val="006B525B"/>
    <w:rsid w:val="006C2D8C"/>
    <w:rsid w:val="006D276C"/>
    <w:rsid w:val="006E1E17"/>
    <w:rsid w:val="007026A1"/>
    <w:rsid w:val="00717D93"/>
    <w:rsid w:val="007201C2"/>
    <w:rsid w:val="00725EF3"/>
    <w:rsid w:val="007262BC"/>
    <w:rsid w:val="007648D1"/>
    <w:rsid w:val="007810BC"/>
    <w:rsid w:val="007930BD"/>
    <w:rsid w:val="007B0777"/>
    <w:rsid w:val="007C3A4D"/>
    <w:rsid w:val="007D37FB"/>
    <w:rsid w:val="007E0DE9"/>
    <w:rsid w:val="007E798F"/>
    <w:rsid w:val="007F7F9B"/>
    <w:rsid w:val="00805879"/>
    <w:rsid w:val="008229F4"/>
    <w:rsid w:val="00823A1A"/>
    <w:rsid w:val="0085071C"/>
    <w:rsid w:val="00864B85"/>
    <w:rsid w:val="008833D3"/>
    <w:rsid w:val="00886480"/>
    <w:rsid w:val="0088716C"/>
    <w:rsid w:val="008A201D"/>
    <w:rsid w:val="008A46ED"/>
    <w:rsid w:val="008B113F"/>
    <w:rsid w:val="008B3630"/>
    <w:rsid w:val="008B7D28"/>
    <w:rsid w:val="008C0674"/>
    <w:rsid w:val="008D3020"/>
    <w:rsid w:val="008D7F51"/>
    <w:rsid w:val="008E57FF"/>
    <w:rsid w:val="008F6F73"/>
    <w:rsid w:val="009060FF"/>
    <w:rsid w:val="00914853"/>
    <w:rsid w:val="009149F0"/>
    <w:rsid w:val="0092013C"/>
    <w:rsid w:val="00920F63"/>
    <w:rsid w:val="00924B61"/>
    <w:rsid w:val="00926D2F"/>
    <w:rsid w:val="0092735F"/>
    <w:rsid w:val="00940213"/>
    <w:rsid w:val="00942AEA"/>
    <w:rsid w:val="009568F9"/>
    <w:rsid w:val="00971204"/>
    <w:rsid w:val="0097264B"/>
    <w:rsid w:val="0097494B"/>
    <w:rsid w:val="009779B5"/>
    <w:rsid w:val="0098433A"/>
    <w:rsid w:val="009952C2"/>
    <w:rsid w:val="009A0730"/>
    <w:rsid w:val="009B44DD"/>
    <w:rsid w:val="009D3733"/>
    <w:rsid w:val="009D3C02"/>
    <w:rsid w:val="009E1D0A"/>
    <w:rsid w:val="00A14F6E"/>
    <w:rsid w:val="00A21F7A"/>
    <w:rsid w:val="00A35914"/>
    <w:rsid w:val="00A44B93"/>
    <w:rsid w:val="00A52A72"/>
    <w:rsid w:val="00A5551C"/>
    <w:rsid w:val="00A6118F"/>
    <w:rsid w:val="00A64DFA"/>
    <w:rsid w:val="00A66A3E"/>
    <w:rsid w:val="00A71152"/>
    <w:rsid w:val="00A75148"/>
    <w:rsid w:val="00A75C80"/>
    <w:rsid w:val="00A7737A"/>
    <w:rsid w:val="00A8666D"/>
    <w:rsid w:val="00A91E78"/>
    <w:rsid w:val="00A927FC"/>
    <w:rsid w:val="00AA4095"/>
    <w:rsid w:val="00AB643F"/>
    <w:rsid w:val="00AE7AA2"/>
    <w:rsid w:val="00AF06E7"/>
    <w:rsid w:val="00AF24C0"/>
    <w:rsid w:val="00B0545B"/>
    <w:rsid w:val="00B24185"/>
    <w:rsid w:val="00B24F37"/>
    <w:rsid w:val="00B54362"/>
    <w:rsid w:val="00B57CE0"/>
    <w:rsid w:val="00B74E09"/>
    <w:rsid w:val="00B763A9"/>
    <w:rsid w:val="00B773A2"/>
    <w:rsid w:val="00B81858"/>
    <w:rsid w:val="00B82272"/>
    <w:rsid w:val="00B95C58"/>
    <w:rsid w:val="00BA11CB"/>
    <w:rsid w:val="00BA5665"/>
    <w:rsid w:val="00BA69F6"/>
    <w:rsid w:val="00BC2B95"/>
    <w:rsid w:val="00BC6E55"/>
    <w:rsid w:val="00BD5C0A"/>
    <w:rsid w:val="00BE1201"/>
    <w:rsid w:val="00BF0F29"/>
    <w:rsid w:val="00BF3D31"/>
    <w:rsid w:val="00BF4F49"/>
    <w:rsid w:val="00C06991"/>
    <w:rsid w:val="00C12FF4"/>
    <w:rsid w:val="00C21A46"/>
    <w:rsid w:val="00C220BF"/>
    <w:rsid w:val="00C34C17"/>
    <w:rsid w:val="00C371CF"/>
    <w:rsid w:val="00C40054"/>
    <w:rsid w:val="00C42A96"/>
    <w:rsid w:val="00C462FF"/>
    <w:rsid w:val="00C46EBE"/>
    <w:rsid w:val="00C506D8"/>
    <w:rsid w:val="00C57D7C"/>
    <w:rsid w:val="00C61DC6"/>
    <w:rsid w:val="00CA57BD"/>
    <w:rsid w:val="00CA6571"/>
    <w:rsid w:val="00CA6CB4"/>
    <w:rsid w:val="00CC0C19"/>
    <w:rsid w:val="00CC6335"/>
    <w:rsid w:val="00CC639E"/>
    <w:rsid w:val="00CD1B58"/>
    <w:rsid w:val="00CE5183"/>
    <w:rsid w:val="00D15DD2"/>
    <w:rsid w:val="00D23FE8"/>
    <w:rsid w:val="00D56EC3"/>
    <w:rsid w:val="00D6172D"/>
    <w:rsid w:val="00D753B5"/>
    <w:rsid w:val="00D802A6"/>
    <w:rsid w:val="00D80594"/>
    <w:rsid w:val="00D8659A"/>
    <w:rsid w:val="00D928E4"/>
    <w:rsid w:val="00DA493D"/>
    <w:rsid w:val="00DB53FF"/>
    <w:rsid w:val="00DB6967"/>
    <w:rsid w:val="00DC0204"/>
    <w:rsid w:val="00DC3F6E"/>
    <w:rsid w:val="00DC4444"/>
    <w:rsid w:val="00DC7547"/>
    <w:rsid w:val="00DD38B3"/>
    <w:rsid w:val="00DD6339"/>
    <w:rsid w:val="00DE1156"/>
    <w:rsid w:val="00DE515B"/>
    <w:rsid w:val="00DE592E"/>
    <w:rsid w:val="00DF0D9F"/>
    <w:rsid w:val="00E152B8"/>
    <w:rsid w:val="00E21A04"/>
    <w:rsid w:val="00E356E9"/>
    <w:rsid w:val="00E56378"/>
    <w:rsid w:val="00E56F5E"/>
    <w:rsid w:val="00E6156F"/>
    <w:rsid w:val="00E662B0"/>
    <w:rsid w:val="00E70B06"/>
    <w:rsid w:val="00E83F90"/>
    <w:rsid w:val="00E9634A"/>
    <w:rsid w:val="00E966AA"/>
    <w:rsid w:val="00EA5D6F"/>
    <w:rsid w:val="00EA67AF"/>
    <w:rsid w:val="00EB2DBD"/>
    <w:rsid w:val="00EB684E"/>
    <w:rsid w:val="00ED552C"/>
    <w:rsid w:val="00EE714B"/>
    <w:rsid w:val="00EF08C0"/>
    <w:rsid w:val="00F118F8"/>
    <w:rsid w:val="00F168B7"/>
    <w:rsid w:val="00F1760B"/>
    <w:rsid w:val="00F17D35"/>
    <w:rsid w:val="00F263FB"/>
    <w:rsid w:val="00F3080A"/>
    <w:rsid w:val="00F40609"/>
    <w:rsid w:val="00F44A08"/>
    <w:rsid w:val="00F477A8"/>
    <w:rsid w:val="00F64A3B"/>
    <w:rsid w:val="00F86F44"/>
    <w:rsid w:val="00F91B4F"/>
    <w:rsid w:val="00FA13A9"/>
    <w:rsid w:val="00FA4723"/>
    <w:rsid w:val="00FA49D5"/>
    <w:rsid w:val="00FA64E4"/>
    <w:rsid w:val="00FD0CC6"/>
    <w:rsid w:val="00FE08E7"/>
    <w:rsid w:val="00FF2584"/>
    <w:rsid w:val="00FF5C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06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C0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A30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A30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A30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A30BC"/>
    <w:rPr>
      <w:sz w:val="18"/>
      <w:szCs w:val="18"/>
    </w:rPr>
  </w:style>
  <w:style w:type="paragraph" w:styleId="a5">
    <w:name w:val="List Paragraph"/>
    <w:basedOn w:val="a"/>
    <w:uiPriority w:val="34"/>
    <w:qFormat/>
    <w:rsid w:val="003A30BC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216983"/>
    <w:rPr>
      <w:color w:val="0000FF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926D2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926D2F"/>
  </w:style>
  <w:style w:type="paragraph" w:styleId="a7">
    <w:name w:val="Document Map"/>
    <w:basedOn w:val="a"/>
    <w:link w:val="Char1"/>
    <w:uiPriority w:val="99"/>
    <w:semiHidden/>
    <w:unhideWhenUsed/>
    <w:rsid w:val="00463B1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463B1F"/>
    <w:rPr>
      <w:rFonts w:ascii="宋体" w:eastAsia="宋体"/>
      <w:sz w:val="18"/>
      <w:szCs w:val="18"/>
    </w:rPr>
  </w:style>
  <w:style w:type="character" w:styleId="a8">
    <w:name w:val="Strong"/>
    <w:basedOn w:val="a0"/>
    <w:uiPriority w:val="22"/>
    <w:qFormat/>
    <w:rsid w:val="00717D93"/>
    <w:rPr>
      <w:b/>
      <w:bCs/>
    </w:rPr>
  </w:style>
  <w:style w:type="character" w:customStyle="1" w:styleId="start-tag">
    <w:name w:val="start-tag"/>
    <w:basedOn w:val="a0"/>
    <w:rsid w:val="00125083"/>
  </w:style>
  <w:style w:type="paragraph" w:styleId="a9">
    <w:name w:val="Balloon Text"/>
    <w:basedOn w:val="a"/>
    <w:link w:val="Char2"/>
    <w:uiPriority w:val="99"/>
    <w:semiHidden/>
    <w:unhideWhenUsed/>
    <w:rsid w:val="00E9634A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E9634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747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2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05</cp:revision>
  <dcterms:created xsi:type="dcterms:W3CDTF">2016-05-27T01:47:00Z</dcterms:created>
  <dcterms:modified xsi:type="dcterms:W3CDTF">2017-02-21T08:14:00Z</dcterms:modified>
</cp:coreProperties>
</file>